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732CF57" w:rsidR="009C1E86" w:rsidRPr="00ED39A7" w:rsidRDefault="00630B75" w:rsidP="00ED39A7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ED39A7">
              <w:rPr>
                <w:sz w:val="24"/>
                <w:szCs w:val="24"/>
                <w:lang w:eastAsia="en-US"/>
              </w:rPr>
              <w:t>8</w:t>
            </w:r>
            <w:bookmarkStart w:id="0" w:name="_GoBack"/>
            <w:bookmarkEnd w:id="0"/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2F6A5FE1" w:rsidR="00630B75" w:rsidRDefault="00630B75" w:rsidP="00ED39A7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ED39A7">
              <w:t>Проектирование взаимодействия базы данных и приложения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ED39A7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741826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EA932C3" w14:textId="04B09498" w:rsidR="00484E9E" w:rsidRDefault="00484E9E" w:rsidP="00484E9E">
      <w:pPr>
        <w:pStyle w:val="a6"/>
        <w:numPr>
          <w:ilvl w:val="0"/>
          <w:numId w:val="1"/>
        </w:numPr>
      </w:pPr>
      <w:r>
        <w:lastRenderedPageBreak/>
        <w:t>Код приложения</w:t>
      </w:r>
    </w:p>
    <w:p w14:paraId="33094498" w14:textId="6357EFBF" w:rsidR="00484E9E" w:rsidRDefault="00484E9E" w:rsidP="00484E9E">
      <w:pPr>
        <w:ind w:left="360"/>
      </w:pPr>
      <w:r>
        <w:t>Классы:</w:t>
      </w:r>
    </w:p>
    <w:p w14:paraId="3F955B23" w14:textId="682EBC14" w:rsidR="00484E9E" w:rsidRDefault="00484E9E" w:rsidP="00484E9E">
      <w:pPr>
        <w:ind w:left="360"/>
        <w:rPr>
          <w:lang w:val="en-US"/>
        </w:rPr>
      </w:pPr>
      <w:r>
        <w:rPr>
          <w:lang w:val="en-US"/>
        </w:rPr>
        <w:t>Bulding.cs</w:t>
      </w:r>
    </w:p>
    <w:p w14:paraId="0AD5AE6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Building</w:t>
      </w:r>
    </w:p>
    <w:p w14:paraId="4290642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85E477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13E8754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Name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.Name; } }</w:t>
      </w:r>
    </w:p>
    <w:p w14:paraId="57E7DE7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 Type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754F360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7AD7A0F9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63F22EC5" w14:textId="249956B4" w:rsidR="00484E9E" w:rsidRDefault="00484E9E" w:rsidP="00484E9E">
      <w:pPr>
        <w:ind w:left="360"/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B33E817" w14:textId="4DDC11D6" w:rsidR="00484E9E" w:rsidRDefault="00484E9E" w:rsidP="00484E9E">
      <w:pPr>
        <w:ind w:left="360"/>
        <w:rPr>
          <w:lang w:val="en-US"/>
        </w:rPr>
      </w:pPr>
      <w:r>
        <w:rPr>
          <w:lang w:val="en-US"/>
        </w:rPr>
        <w:t>TypeBuilding.cs</w:t>
      </w:r>
    </w:p>
    <w:p w14:paraId="20C013F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TypeBuilding</w:t>
      </w:r>
    </w:p>
    <w:p w14:paraId="03CA463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1F580C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425949D9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0EA52EB0" w14:textId="0282AD49" w:rsidR="00484E9E" w:rsidRPr="00ED39A7" w:rsidRDefault="00484E9E" w:rsidP="00484E9E">
      <w:pPr>
        <w:ind w:firstLine="360"/>
        <w:rPr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D39A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BE9E09C" w14:textId="32948798" w:rsidR="00484E9E" w:rsidRPr="00ED39A7" w:rsidRDefault="00484E9E" w:rsidP="00484E9E">
      <w:pPr>
        <w:ind w:left="360"/>
        <w:rPr>
          <w:lang w:val="en-US"/>
        </w:rPr>
      </w:pPr>
      <w:r>
        <w:t>Маппинг</w:t>
      </w:r>
      <w:r w:rsidRPr="00ED39A7">
        <w:rPr>
          <w:lang w:val="en-US"/>
        </w:rPr>
        <w:t>:</w:t>
      </w:r>
    </w:p>
    <w:p w14:paraId="57410EDB" w14:textId="6A3E6B63" w:rsidR="00484E9E" w:rsidRDefault="00484E9E" w:rsidP="00484E9E">
      <w:pPr>
        <w:ind w:left="360"/>
        <w:rPr>
          <w:lang w:val="en-US"/>
        </w:rPr>
      </w:pPr>
      <w:r>
        <w:rPr>
          <w:lang w:val="en-US"/>
        </w:rPr>
        <w:t>BuldingMapping.cs</w:t>
      </w:r>
    </w:p>
    <w:p w14:paraId="7349A63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BuildingMapp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ClassMap&lt;Building&gt;</w:t>
      </w:r>
    </w:p>
    <w:p w14:paraId="6B7B79E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B017E6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BuildingMapp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035AC7E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CB4A3D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able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Building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8FE59A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d(x =&gt; x.ID).Column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0C240B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p(x =&gt; x.Size).Column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Siz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73ABA8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p(x =&gt; x.Price).Column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11958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eferences&lt;TypeBuilding&gt;(x =&gt; x.Type, 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ID_TypeBuilding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.Cascade.AllDeleteOrphan();</w:t>
      </w:r>
    </w:p>
    <w:p w14:paraId="14A2D58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7AA92B3" w14:textId="43F4C102" w:rsidR="00484E9E" w:rsidRDefault="00484E9E" w:rsidP="00484E9E">
      <w:pPr>
        <w:ind w:left="360"/>
        <w:rPr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}</w:t>
      </w:r>
    </w:p>
    <w:p w14:paraId="75E3DB05" w14:textId="72B33DCF" w:rsidR="00484E9E" w:rsidRDefault="00484E9E" w:rsidP="00484E9E">
      <w:pPr>
        <w:ind w:left="360"/>
        <w:rPr>
          <w:lang w:val="en-US"/>
        </w:rPr>
      </w:pPr>
      <w:r>
        <w:rPr>
          <w:lang w:val="en-US"/>
        </w:rPr>
        <w:t>TypeBuildingMapping.cs</w:t>
      </w:r>
    </w:p>
    <w:p w14:paraId="23FEAD0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TypeBuildingMapp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ClassMap&lt;TypeBuilding&gt;</w:t>
      </w:r>
    </w:p>
    <w:p w14:paraId="7C405E0C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C64EC4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TypeBuildingMapp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56C8DAEC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28370F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able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TypeBuilding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7929146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d(x =&gt; x.ID).Column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CDBEB8C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p(x =&gt; x.Name).Column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BE8076A" w14:textId="77777777" w:rsidR="00484E9E" w:rsidRPr="00ED39A7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D39A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722A5D8" w14:textId="6562642F" w:rsidR="00484E9E" w:rsidRPr="00ED39A7" w:rsidRDefault="00484E9E" w:rsidP="00484E9E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39A7">
        <w:rPr>
          <w:rFonts w:ascii="Consolas" w:hAnsi="Consolas" w:cs="Consolas"/>
          <w:color w:val="000000"/>
          <w:sz w:val="19"/>
          <w:szCs w:val="19"/>
          <w:lang w:val="en-US"/>
        </w:rPr>
        <w:t xml:space="preserve"> }</w:t>
      </w:r>
    </w:p>
    <w:p w14:paraId="0AAA5949" w14:textId="4CAB45A4" w:rsidR="00484E9E" w:rsidRPr="00ED39A7" w:rsidRDefault="00484E9E" w:rsidP="00484E9E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9B8130" w14:textId="25B7FBC3" w:rsidR="00484E9E" w:rsidRPr="00ED39A7" w:rsidRDefault="00484E9E" w:rsidP="00484E9E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421BD8" w14:textId="6932E331" w:rsidR="00484E9E" w:rsidRPr="00ED39A7" w:rsidRDefault="00484E9E" w:rsidP="00484E9E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42B1B4" w14:textId="77777777" w:rsidR="00484E9E" w:rsidRPr="00ED39A7" w:rsidRDefault="00484E9E" w:rsidP="00484E9E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7057AD" w14:textId="03C58C7D" w:rsidR="00484E9E" w:rsidRPr="00484E9E" w:rsidRDefault="00484E9E" w:rsidP="00484E9E">
      <w:pPr>
        <w:ind w:left="360"/>
        <w:rPr>
          <w:lang w:val="en-US"/>
        </w:rPr>
      </w:pPr>
      <w:r>
        <w:lastRenderedPageBreak/>
        <w:t>Форма</w:t>
      </w:r>
      <w:r w:rsidRPr="00484E9E">
        <w:rPr>
          <w:lang w:val="en-US"/>
        </w:rPr>
        <w:t>:</w:t>
      </w:r>
    </w:p>
    <w:p w14:paraId="075D35F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14:paraId="1DEB84A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F4D625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ingConnection = 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Data Source=DESKTOP-FC16M2F;Initial Catalog=GardeningDB;User ID=sa;Password=1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6C2BC1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77B6640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B28E1D9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itializeComponent();</w:t>
      </w:r>
    </w:p>
    <w:p w14:paraId="5A6D126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566F73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25F87A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freshButtonClick(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System.EventArgs e)</w:t>
      </w:r>
    </w:p>
    <w:p w14:paraId="1DBA4CD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F21C85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gv.DataSourc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E107AD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toolStripComboBox1.SelectedItem.ToString())</w:t>
      </w:r>
    </w:p>
    <w:p w14:paraId="794568E3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6D5C40C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DO.NET: Подключение источника данных"</w:t>
      </w:r>
      <w:r>
        <w:rPr>
          <w:rFonts w:ascii="Consolas" w:hAnsi="Consolas" w:cs="Consolas"/>
          <w:color w:val="000000"/>
          <w:sz w:val="19"/>
          <w:szCs w:val="19"/>
        </w:rPr>
        <w:t xml:space="preserve">: LoadData1();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1CEFCAB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DO.NET: Чтение результата запроса"</w:t>
      </w:r>
      <w:r>
        <w:rPr>
          <w:rFonts w:ascii="Consolas" w:hAnsi="Consolas" w:cs="Consolas"/>
          <w:color w:val="000000"/>
          <w:sz w:val="19"/>
          <w:szCs w:val="19"/>
        </w:rPr>
        <w:t xml:space="preserve">: LoadData2(); 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CBFECC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 xml:space="preserve">"Nhibernate: </w:t>
      </w:r>
      <w:r>
        <w:rPr>
          <w:rFonts w:ascii="Consolas" w:hAnsi="Consolas" w:cs="Consolas"/>
          <w:color w:val="A31515"/>
          <w:sz w:val="19"/>
          <w:szCs w:val="19"/>
        </w:rPr>
        <w:t>Маппинг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аблицы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: LoadData3();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EBAB7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11EF4D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BA39D7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DBE0D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nnection GetSql()</w:t>
      </w:r>
    </w:p>
    <w:p w14:paraId="544ECFB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E8346F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nnection(stringConnection);</w:t>
      </w:r>
    </w:p>
    <w:p w14:paraId="3D46675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0F861E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CFE1A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ISessionFactory GetNhibernate()</w:t>
      </w:r>
    </w:p>
    <w:p w14:paraId="3911D476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C107D3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cfg = Fluently.Configure().Database(MsSqlConfiguration.MsSql2012.ConnectionString(stringConnection)).Mappings(m =&gt; m.FluentMappings.AddFromAssembly(Assembly.GetExecutingAssembly())).BuildConfiguration();</w:t>
      </w:r>
    </w:p>
    <w:p w14:paraId="1F9FC833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D008B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y = cfg.BuildSessionFactory();</w:t>
      </w:r>
    </w:p>
    <w:p w14:paraId="7AEA690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CC45F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y;</w:t>
      </w:r>
    </w:p>
    <w:p w14:paraId="70A55B36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2A92D31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F376CF7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14:paraId="0C5C3A77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ADO.NET: Подключение источника данных</w:t>
      </w:r>
    </w:p>
    <w:p w14:paraId="493BAF16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14:paraId="11B8C04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LoadData1()</w:t>
      </w:r>
    </w:p>
    <w:p w14:paraId="77B4283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578E049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nnection connection = GetSql();</w:t>
      </w:r>
    </w:p>
    <w:p w14:paraId="194143D6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nection.Open();</w:t>
      </w:r>
    </w:p>
    <w:p w14:paraId="77D4311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26D5DF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mmand command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SELECT Building.Size, Building.Price, TypeBuilding.Name FROM Building JOIN TypeBuilding ON Building.ID_TypeBuilding=TypeBuilding.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14:paraId="58B97469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DataReader dataReader = command.ExecuteReader();         </w:t>
      </w:r>
    </w:p>
    <w:p w14:paraId="5DB3D123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(dataReader.HasRows) {</w:t>
      </w:r>
    </w:p>
    <w:p w14:paraId="566B024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Table dt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Table();</w:t>
      </w:r>
    </w:p>
    <w:p w14:paraId="62426FF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t.Load(dataReader);</w:t>
      </w:r>
    </w:p>
    <w:p w14:paraId="29CD8C2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gv.DataSource = dt; </w:t>
      </w:r>
    </w:p>
    <w:p w14:paraId="4D877E7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14:paraId="620AF564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974E19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FEEC5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5BCBB7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ADO.NET: </w:t>
      </w:r>
      <w:r>
        <w:rPr>
          <w:rFonts w:ascii="Consolas" w:hAnsi="Consolas" w:cs="Consolas"/>
          <w:color w:val="008000"/>
          <w:sz w:val="19"/>
          <w:szCs w:val="19"/>
        </w:rPr>
        <w:t>Чтение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езультата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роса</w:t>
      </w:r>
    </w:p>
    <w:p w14:paraId="046F93A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14:paraId="477F361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LoadData2()</w:t>
      </w:r>
    </w:p>
    <w:p w14:paraId="764B0FC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8AA50EA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nnection connection = GetSql();</w:t>
      </w:r>
    </w:p>
    <w:p w14:paraId="78EEFD3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nection.Open();</w:t>
      </w:r>
    </w:p>
    <w:p w14:paraId="0376245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5DF2E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Command command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(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SELECT * FROM Building JOIN TypeBuilding ON Building.ID_TypeBuilding=TypeBuilding.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14:paraId="3D3C701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DataReader dataReader = command.ExecuteReader();</w:t>
      </w:r>
    </w:p>
    <w:p w14:paraId="52A4287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(dataReader.HasRows)</w:t>
      </w:r>
    </w:p>
    <w:p w14:paraId="7EB0894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5908B1E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ist&lt;Building&gt; list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Building&gt;();</w:t>
      </w:r>
    </w:p>
    <w:p w14:paraId="2535DBA3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Reader.Read())</w:t>
      </w:r>
    </w:p>
    <w:p w14:paraId="1E37B89C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AB1FB9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ist.Add(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()</w:t>
      </w:r>
    </w:p>
    <w:p w14:paraId="790D64D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1E23A3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Price = Convert.ToDouble(dataReader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]),</w:t>
      </w:r>
    </w:p>
    <w:p w14:paraId="2EDF123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Size = Convert.ToDouble(dataReader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Siz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]),</w:t>
      </w:r>
    </w:p>
    <w:p w14:paraId="3EC9919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Typ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()</w:t>
      </w:r>
    </w:p>
    <w:p w14:paraId="55E3BCC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CCEE7F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Name = dataReader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].ToString()</w:t>
      </w:r>
    </w:p>
    <w:p w14:paraId="48A6440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D8D8595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);</w:t>
      </w:r>
    </w:p>
    <w:p w14:paraId="294A7D5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9B6849D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gv.DataSource = list;</w:t>
      </w:r>
    </w:p>
    <w:p w14:paraId="5A0A3BFF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gv.Columns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isibl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5AC91FB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gv.Columns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Typ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isibl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8693D0C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      </w:t>
      </w:r>
    </w:p>
    <w:p w14:paraId="5857E0A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526B1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E2437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55421ED7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Nhibernate: </w:t>
      </w:r>
      <w:r>
        <w:rPr>
          <w:rFonts w:ascii="Consolas" w:hAnsi="Consolas" w:cs="Consolas"/>
          <w:color w:val="008000"/>
          <w:sz w:val="19"/>
          <w:szCs w:val="19"/>
        </w:rPr>
        <w:t>Маппинг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64A6016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14:paraId="4F90004A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LoadData3()</w:t>
      </w:r>
    </w:p>
    <w:p w14:paraId="6268021A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B259CE0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Session session = GetNhibernate().OpenSession();</w:t>
      </w:r>
    </w:p>
    <w:p w14:paraId="7D0019C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 = session.Query&lt;Building&gt;().ToList();</w:t>
      </w:r>
    </w:p>
    <w:p w14:paraId="07E92642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gv.DataSource = list;</w:t>
      </w:r>
    </w:p>
    <w:p w14:paraId="166D7258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gv.Columns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isibl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C84E91" w14:textId="77777777" w:rsidR="00484E9E" w:rsidRP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gv.Columns[</w:t>
      </w:r>
      <w:r w:rsidRPr="00484E9E">
        <w:rPr>
          <w:rFonts w:ascii="Consolas" w:hAnsi="Consolas" w:cs="Consolas"/>
          <w:color w:val="A31515"/>
          <w:sz w:val="19"/>
          <w:szCs w:val="19"/>
          <w:lang w:val="en-US"/>
        </w:rPr>
        <w:t>"Type"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isible = </w:t>
      </w:r>
      <w:r w:rsidRPr="00484E9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27AFE25" w14:textId="77777777" w:rsidR="00484E9E" w:rsidRDefault="00484E9E" w:rsidP="00484E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84E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5413E8C" w14:textId="0374B9D2" w:rsidR="00484E9E" w:rsidRDefault="00484E9E" w:rsidP="00484E9E"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A5D30AF" w14:textId="6B45873F" w:rsidR="00484E9E" w:rsidRPr="00484E9E" w:rsidRDefault="00484E9E" w:rsidP="00484E9E">
      <w:r>
        <w:tab/>
      </w:r>
    </w:p>
    <w:p w14:paraId="73145483" w14:textId="300961BD" w:rsidR="00484E9E" w:rsidRDefault="00484E9E" w:rsidP="00484E9E">
      <w:pPr>
        <w:pStyle w:val="a6"/>
      </w:pPr>
    </w:p>
    <w:p w14:paraId="72F76F31" w14:textId="19719B59" w:rsidR="00484E9E" w:rsidRDefault="00484E9E" w:rsidP="00484E9E">
      <w:pPr>
        <w:pStyle w:val="a6"/>
      </w:pPr>
    </w:p>
    <w:p w14:paraId="36615237" w14:textId="4E9BDA40" w:rsidR="00484E9E" w:rsidRDefault="00484E9E" w:rsidP="00484E9E">
      <w:pPr>
        <w:pStyle w:val="a6"/>
      </w:pPr>
    </w:p>
    <w:p w14:paraId="4C10B406" w14:textId="37D71DCD" w:rsidR="00484E9E" w:rsidRDefault="00484E9E" w:rsidP="00484E9E">
      <w:pPr>
        <w:pStyle w:val="a6"/>
      </w:pPr>
    </w:p>
    <w:p w14:paraId="529F1039" w14:textId="3B3E30E0" w:rsidR="00484E9E" w:rsidRDefault="00484E9E" w:rsidP="00484E9E">
      <w:pPr>
        <w:pStyle w:val="a6"/>
      </w:pPr>
    </w:p>
    <w:p w14:paraId="5BE5D6DE" w14:textId="1B70E628" w:rsidR="00484E9E" w:rsidRDefault="00484E9E" w:rsidP="00484E9E">
      <w:pPr>
        <w:pStyle w:val="a6"/>
      </w:pPr>
    </w:p>
    <w:p w14:paraId="3C4197A9" w14:textId="7B53B2F4" w:rsidR="00484E9E" w:rsidRDefault="00484E9E" w:rsidP="00484E9E">
      <w:pPr>
        <w:pStyle w:val="a6"/>
      </w:pPr>
    </w:p>
    <w:p w14:paraId="31F34237" w14:textId="5C401710" w:rsidR="00484E9E" w:rsidRDefault="00484E9E" w:rsidP="00484E9E">
      <w:pPr>
        <w:pStyle w:val="a6"/>
      </w:pPr>
    </w:p>
    <w:p w14:paraId="17D46617" w14:textId="21C1ADE9" w:rsidR="00484E9E" w:rsidRDefault="00484E9E" w:rsidP="00F25529">
      <w:pPr>
        <w:pStyle w:val="a6"/>
        <w:numPr>
          <w:ilvl w:val="0"/>
          <w:numId w:val="1"/>
        </w:numPr>
      </w:pPr>
      <w:r>
        <w:lastRenderedPageBreak/>
        <w:t>Скриншоты</w:t>
      </w:r>
    </w:p>
    <w:p w14:paraId="66C470E9" w14:textId="01309C7D" w:rsidR="00484E9E" w:rsidRDefault="00484E9E" w:rsidP="00484E9E">
      <w:pPr>
        <w:pStyle w:val="a6"/>
        <w:numPr>
          <w:ilvl w:val="0"/>
          <w:numId w:val="2"/>
        </w:numPr>
        <w:rPr>
          <w:rFonts w:ascii="Consolas" w:hAnsi="Consolas" w:cs="Consolas"/>
          <w:color w:val="008000"/>
          <w:sz w:val="19"/>
          <w:szCs w:val="19"/>
        </w:rPr>
      </w:pPr>
      <w:r w:rsidRPr="00484E9E">
        <w:rPr>
          <w:rFonts w:ascii="Consolas" w:hAnsi="Consolas" w:cs="Consolas"/>
          <w:color w:val="008000"/>
          <w:sz w:val="19"/>
          <w:szCs w:val="19"/>
        </w:rPr>
        <w:t>ADO.NET: Подключение источника данных</w:t>
      </w:r>
    </w:p>
    <w:p w14:paraId="40F005E8" w14:textId="0F090E4A" w:rsidR="00484E9E" w:rsidRPr="00484E9E" w:rsidRDefault="00484E9E" w:rsidP="00484E9E">
      <w:pPr>
        <w:ind w:left="360"/>
        <w:rPr>
          <w:rFonts w:ascii="Consolas" w:hAnsi="Consolas" w:cs="Consolas"/>
          <w:color w:val="008000"/>
          <w:sz w:val="19"/>
          <w:szCs w:val="19"/>
        </w:rPr>
      </w:pPr>
      <w:r w:rsidRPr="00484E9E">
        <w:rPr>
          <w:rFonts w:ascii="Consolas" w:hAnsi="Consolas" w:cs="Consolas"/>
          <w:noProof/>
          <w:color w:val="008000"/>
          <w:sz w:val="19"/>
          <w:szCs w:val="19"/>
          <w:lang w:eastAsia="ru-RU"/>
        </w:rPr>
        <w:drawing>
          <wp:inline distT="0" distB="0" distL="0" distR="0" wp14:anchorId="6975E959" wp14:editId="727BD92E">
            <wp:extent cx="3997842" cy="2483508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03997" cy="2487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EE769" w14:textId="0BAB43FE" w:rsidR="00484E9E" w:rsidRDefault="00484E9E" w:rsidP="00484E9E">
      <w:pPr>
        <w:pStyle w:val="a6"/>
        <w:numPr>
          <w:ilvl w:val="0"/>
          <w:numId w:val="2"/>
        </w:numPr>
        <w:rPr>
          <w:rFonts w:ascii="Consolas" w:hAnsi="Consolas" w:cs="Consolas"/>
          <w:color w:val="008000"/>
          <w:sz w:val="19"/>
          <w:szCs w:val="19"/>
        </w:rPr>
      </w:pPr>
      <w:r>
        <w:t xml:space="preserve"> 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>ADO</w:t>
      </w:r>
      <w:r w:rsidRPr="00484E9E">
        <w:rPr>
          <w:rFonts w:ascii="Consolas" w:hAnsi="Consolas" w:cs="Consolas"/>
          <w:color w:val="008000"/>
          <w:sz w:val="19"/>
          <w:szCs w:val="19"/>
        </w:rPr>
        <w:t>.</w:t>
      </w: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>NET</w:t>
      </w:r>
      <w:r w:rsidRPr="00484E9E">
        <w:rPr>
          <w:rFonts w:ascii="Consolas" w:hAnsi="Consolas" w:cs="Consolas"/>
          <w:color w:val="008000"/>
          <w:sz w:val="19"/>
          <w:szCs w:val="19"/>
        </w:rPr>
        <w:t>: Чтение результата запроса</w:t>
      </w:r>
    </w:p>
    <w:p w14:paraId="445C15CE" w14:textId="41B6D684" w:rsidR="00484E9E" w:rsidRPr="00484E9E" w:rsidRDefault="00484E9E" w:rsidP="00484E9E">
      <w:pPr>
        <w:ind w:left="360"/>
        <w:rPr>
          <w:rFonts w:ascii="Consolas" w:hAnsi="Consolas" w:cs="Consolas"/>
          <w:color w:val="008000"/>
          <w:sz w:val="19"/>
          <w:szCs w:val="19"/>
        </w:rPr>
      </w:pPr>
      <w:r w:rsidRPr="00484E9E">
        <w:rPr>
          <w:rFonts w:ascii="Consolas" w:hAnsi="Consolas" w:cs="Consolas"/>
          <w:noProof/>
          <w:color w:val="008000"/>
          <w:sz w:val="19"/>
          <w:szCs w:val="19"/>
          <w:lang w:eastAsia="ru-RU"/>
        </w:rPr>
        <w:drawing>
          <wp:inline distT="0" distB="0" distL="0" distR="0" wp14:anchorId="1E506484" wp14:editId="6DE9811C">
            <wp:extent cx="4040372" cy="227714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50346" cy="2282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793A1" w14:textId="0C71B160" w:rsidR="00484E9E" w:rsidRDefault="00484E9E" w:rsidP="00484E9E">
      <w:pPr>
        <w:pStyle w:val="a6"/>
        <w:numPr>
          <w:ilvl w:val="0"/>
          <w:numId w:val="2"/>
        </w:numPr>
        <w:rPr>
          <w:rFonts w:ascii="Consolas" w:hAnsi="Consolas" w:cs="Consolas"/>
          <w:color w:val="008000"/>
          <w:sz w:val="19"/>
          <w:szCs w:val="19"/>
        </w:rPr>
      </w:pPr>
      <w:r w:rsidRPr="00484E9E">
        <w:rPr>
          <w:rFonts w:ascii="Consolas" w:hAnsi="Consolas" w:cs="Consolas"/>
          <w:color w:val="008000"/>
          <w:sz w:val="19"/>
          <w:szCs w:val="19"/>
          <w:lang w:val="en-US"/>
        </w:rPr>
        <w:t>Nhibernate</w:t>
      </w:r>
      <w:r w:rsidRPr="00484E9E">
        <w:rPr>
          <w:rFonts w:ascii="Consolas" w:hAnsi="Consolas" w:cs="Consolas"/>
          <w:color w:val="008000"/>
          <w:sz w:val="19"/>
          <w:szCs w:val="19"/>
        </w:rPr>
        <w:t>: Маппинг таблицы</w:t>
      </w:r>
    </w:p>
    <w:p w14:paraId="00AE6F58" w14:textId="05F7FD40" w:rsidR="00484E9E" w:rsidRPr="00484E9E" w:rsidRDefault="00484E9E" w:rsidP="00484E9E">
      <w:pPr>
        <w:ind w:left="360"/>
        <w:rPr>
          <w:rFonts w:ascii="Consolas" w:hAnsi="Consolas" w:cs="Consolas"/>
          <w:color w:val="008000"/>
          <w:sz w:val="19"/>
          <w:szCs w:val="19"/>
        </w:rPr>
      </w:pPr>
      <w:r w:rsidRPr="00484E9E">
        <w:rPr>
          <w:rFonts w:ascii="Consolas" w:hAnsi="Consolas" w:cs="Consolas"/>
          <w:noProof/>
          <w:color w:val="008000"/>
          <w:sz w:val="19"/>
          <w:szCs w:val="19"/>
          <w:lang w:eastAsia="ru-RU"/>
        </w:rPr>
        <w:drawing>
          <wp:inline distT="0" distB="0" distL="0" distR="0" wp14:anchorId="15BB44E3" wp14:editId="01BEC971">
            <wp:extent cx="4039870" cy="223232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76313" cy="2252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84E9E" w:rsidRPr="00484E9E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A334D7"/>
    <w:multiLevelType w:val="hybridMultilevel"/>
    <w:tmpl w:val="DDFA4A94"/>
    <w:lvl w:ilvl="0" w:tplc="B860CF1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484E9E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D39A7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0C4245-1EDE-437A-A044-85A7F868BA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5</TotalTime>
  <Pages>7</Pages>
  <Words>929</Words>
  <Characters>530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22</cp:revision>
  <dcterms:created xsi:type="dcterms:W3CDTF">2021-09-07T19:36:00Z</dcterms:created>
  <dcterms:modified xsi:type="dcterms:W3CDTF">2021-10-03T01:51:00Z</dcterms:modified>
</cp:coreProperties>
</file>